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361333" w:rsidP="00854286">
      <w:pPr>
        <w:jc w:val="center"/>
      </w:pPr>
      <w:r>
        <w:object w:dxaOrig="6950" w:dyaOrig="15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1pt;height:671.75pt" o:ole="">
            <v:imagedata r:id="rId6" o:title=""/>
          </v:shape>
          <o:OLEObject Type="Embed" ProgID="Visio.Drawing.11" ShapeID="_x0000_i1025" DrawAspect="Content" ObjectID="_1583786026" r:id="rId7"/>
        </w:object>
      </w:r>
      <w:bookmarkStart w:id="0" w:name="_GoBack"/>
      <w:bookmarkEnd w:id="0"/>
    </w:p>
    <w:p w:rsidR="00B923DA" w:rsidRDefault="008E6B56" w:rsidP="008E6B56">
      <w:pPr>
        <w:jc w:val="center"/>
      </w:pPr>
      <w:r>
        <w:object w:dxaOrig="10373" w:dyaOrig="15363">
          <v:shape id="_x0000_i1026" type="#_x0000_t75" style="width:6in;height:639.85pt" o:ole="">
            <v:imagedata r:id="rId8" o:title=""/>
          </v:shape>
          <o:OLEObject Type="Embed" ProgID="Visio.Drawing.11" ShapeID="_x0000_i1026" DrawAspect="Content" ObjectID="_1583786027" r:id="rId9"/>
        </w:object>
      </w:r>
    </w:p>
    <w:sectPr w:rsidR="00B923DA" w:rsidSect="00860C5F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71CA" w:rsidRDefault="002371CA" w:rsidP="00051822">
      <w:pPr>
        <w:spacing w:after="0" w:line="240" w:lineRule="auto"/>
      </w:pPr>
      <w:r>
        <w:separator/>
      </w:r>
    </w:p>
  </w:endnote>
  <w:endnote w:type="continuationSeparator" w:id="0">
    <w:p w:rsidR="002371CA" w:rsidRDefault="002371CA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71CA" w:rsidRDefault="002371CA" w:rsidP="00051822">
      <w:pPr>
        <w:spacing w:after="0" w:line="240" w:lineRule="auto"/>
      </w:pPr>
      <w:r>
        <w:separator/>
      </w:r>
    </w:p>
  </w:footnote>
  <w:footnote w:type="continuationSeparator" w:id="0">
    <w:p w:rsidR="002371CA" w:rsidRDefault="002371CA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840F4A" w:rsidP="00B923DA">
          <w:pPr>
            <w:pStyle w:val="stbilgi"/>
          </w:pPr>
          <w:r>
            <w:t>GTHB.59.</w:t>
          </w:r>
          <w:proofErr w:type="gramStart"/>
          <w:r w:rsidR="005235F7">
            <w:t>İLM.KYS</w:t>
          </w:r>
          <w:proofErr w:type="gramEnd"/>
          <w:r w:rsidR="005235F7">
            <w:t>.17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8E6B56">
          <w:pPr>
            <w:pStyle w:val="stbilgi"/>
          </w:pPr>
          <w:r w:rsidRPr="008E6B56">
            <w:t>DOĞRUDAN TEMİN İL</w:t>
          </w:r>
          <w:r>
            <w:t>E SATINALMA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proofState w:spelling="clean" w:grammar="clean"/>
  <w:defaultTabStop w:val="708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082501"/>
    <w:rsid w:val="00134B3E"/>
    <w:rsid w:val="00170F85"/>
    <w:rsid w:val="002371CA"/>
    <w:rsid w:val="00272E94"/>
    <w:rsid w:val="00290600"/>
    <w:rsid w:val="00293C21"/>
    <w:rsid w:val="00337F97"/>
    <w:rsid w:val="00361333"/>
    <w:rsid w:val="003D420E"/>
    <w:rsid w:val="003F62EF"/>
    <w:rsid w:val="0041776D"/>
    <w:rsid w:val="00494344"/>
    <w:rsid w:val="004B04F1"/>
    <w:rsid w:val="004C037B"/>
    <w:rsid w:val="004E22D6"/>
    <w:rsid w:val="004F22B5"/>
    <w:rsid w:val="005235F7"/>
    <w:rsid w:val="00545E7D"/>
    <w:rsid w:val="005F544B"/>
    <w:rsid w:val="006D74F4"/>
    <w:rsid w:val="00716BD1"/>
    <w:rsid w:val="00723741"/>
    <w:rsid w:val="007E5883"/>
    <w:rsid w:val="00840F4A"/>
    <w:rsid w:val="0085013A"/>
    <w:rsid w:val="00854286"/>
    <w:rsid w:val="00860C5F"/>
    <w:rsid w:val="008A3F8C"/>
    <w:rsid w:val="008D567C"/>
    <w:rsid w:val="008E6B56"/>
    <w:rsid w:val="00936051"/>
    <w:rsid w:val="009662DD"/>
    <w:rsid w:val="00985776"/>
    <w:rsid w:val="009B1FE3"/>
    <w:rsid w:val="00A0290C"/>
    <w:rsid w:val="00A2761B"/>
    <w:rsid w:val="00A3138D"/>
    <w:rsid w:val="00A354C5"/>
    <w:rsid w:val="00AC2183"/>
    <w:rsid w:val="00B923DA"/>
    <w:rsid w:val="00C657EC"/>
    <w:rsid w:val="00DB5BC0"/>
    <w:rsid w:val="00FA7319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0C5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084F096-FDAC-4906-9BF9-2C1B164FF54B}"/>
</file>

<file path=customXml/itemProps2.xml><?xml version="1.0" encoding="utf-8"?>
<ds:datastoreItem xmlns:ds="http://schemas.openxmlformats.org/officeDocument/2006/customXml" ds:itemID="{8250091F-D765-48F0-9600-75AF9988F3FF}"/>
</file>

<file path=customXml/itemProps3.xml><?xml version="1.0" encoding="utf-8"?>
<ds:datastoreItem xmlns:ds="http://schemas.openxmlformats.org/officeDocument/2006/customXml" ds:itemID="{3B5BBF6A-D83F-4793-81BE-6B2E2251080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8</cp:revision>
  <dcterms:created xsi:type="dcterms:W3CDTF">2018-03-12T18:23:00Z</dcterms:created>
  <dcterms:modified xsi:type="dcterms:W3CDTF">2018-03-28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